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77E7" w:rsidRPr="00ED6E73" w:rsidRDefault="006777E7" w:rsidP="006777E7">
      <w:pPr>
        <w:pStyle w:val="NormalNoIndent"/>
        <w:jc w:val="center"/>
      </w:pPr>
      <w:r w:rsidRPr="00ED6E73">
        <w:t>НАЦІОНАЛЬНИЙ ТЕХНІЧНИЙ УНІВЕРСИТЕТ УКРАЇНИ</w:t>
      </w:r>
    </w:p>
    <w:p w:rsidR="006777E7" w:rsidRDefault="006777E7" w:rsidP="006777E7">
      <w:pPr>
        <w:pStyle w:val="NormalNoIndent"/>
        <w:jc w:val="center"/>
        <w:rPr>
          <w:lang w:val="uk-UA"/>
        </w:rPr>
      </w:pPr>
      <w:r w:rsidRPr="00ED6E73">
        <w:t>«КИЇВСЬКИЙ ПОЛІТЕХНІЧНИЙ ІНСТИТУТ</w:t>
      </w:r>
      <w:r w:rsidRPr="00E6466E">
        <w:rPr>
          <w:lang w:val="uk-UA"/>
        </w:rPr>
        <w:t xml:space="preserve"> </w:t>
      </w:r>
    </w:p>
    <w:p w:rsidR="006777E7" w:rsidRDefault="006777E7" w:rsidP="006777E7">
      <w:pPr>
        <w:pStyle w:val="NormalNoIndent"/>
        <w:jc w:val="center"/>
        <w:rPr>
          <w:lang w:val="uk-UA"/>
        </w:rPr>
      </w:pPr>
      <w:r>
        <w:rPr>
          <w:lang w:val="uk-UA"/>
        </w:rPr>
        <w:t>ІМЕНІ ІГОРЯ СІКОРСЬКОГО</w:t>
      </w:r>
      <w:r w:rsidRPr="00ED6E73">
        <w:t>»</w:t>
      </w:r>
    </w:p>
    <w:p w:rsidR="006777E7" w:rsidRPr="00ED6E73" w:rsidRDefault="006777E7" w:rsidP="006777E7">
      <w:pPr>
        <w:pStyle w:val="NormalNoIndent"/>
        <w:jc w:val="center"/>
      </w:pPr>
      <w:r w:rsidRPr="00ED6E73">
        <w:t>Факультет прикладної математики</w:t>
      </w:r>
    </w:p>
    <w:p w:rsidR="006777E7" w:rsidRPr="00ED6E73" w:rsidRDefault="006777E7" w:rsidP="006777E7">
      <w:pPr>
        <w:pStyle w:val="NormalNoIndent"/>
        <w:spacing w:after="120"/>
        <w:jc w:val="center"/>
      </w:pPr>
      <w:r w:rsidRPr="00ED6E73">
        <w:t>Кафедра прикладної математики</w:t>
      </w:r>
    </w:p>
    <w:p w:rsidR="006777E7" w:rsidRPr="00B176E4" w:rsidRDefault="006777E7" w:rsidP="006777E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777E7" w:rsidRDefault="006777E7" w:rsidP="006777E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777E7" w:rsidRPr="00E24B2F" w:rsidRDefault="006777E7" w:rsidP="006777E7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777E7" w:rsidRPr="00695817" w:rsidRDefault="006777E7" w:rsidP="006777E7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:rsidR="006777E7" w:rsidRDefault="006777E7" w:rsidP="006777E7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95817">
        <w:rPr>
          <w:rFonts w:ascii="Times New Roman" w:hAnsi="Times New Roman"/>
          <w:sz w:val="36"/>
          <w:szCs w:val="36"/>
          <w:lang w:val="uk-UA"/>
        </w:rPr>
        <w:t>ЗВІТ</w:t>
      </w:r>
    </w:p>
    <w:p w:rsidR="006777E7" w:rsidRDefault="006777E7" w:rsidP="006777E7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>
        <w:rPr>
          <w:rFonts w:ascii="Times New Roman" w:hAnsi="Times New Roman"/>
          <w:sz w:val="36"/>
          <w:szCs w:val="36"/>
          <w:lang w:val="uk-UA"/>
        </w:rPr>
        <w:t>ПРО ВИКОНАННЯ І</w:t>
      </w:r>
      <w:r>
        <w:rPr>
          <w:rFonts w:ascii="Times New Roman" w:hAnsi="Times New Roman"/>
          <w:sz w:val="36"/>
          <w:szCs w:val="36"/>
          <w:lang w:val="en-US"/>
        </w:rPr>
        <w:t>V</w:t>
      </w:r>
      <w:r>
        <w:rPr>
          <w:rFonts w:ascii="Times New Roman" w:hAnsi="Times New Roman"/>
          <w:sz w:val="36"/>
          <w:szCs w:val="36"/>
          <w:lang w:val="uk-UA"/>
        </w:rPr>
        <w:t xml:space="preserve"> ЕТАПУ КУРСОВОЇ РОБОТИ</w:t>
      </w:r>
    </w:p>
    <w:p w:rsidR="006777E7" w:rsidRPr="00695817" w:rsidRDefault="006777E7" w:rsidP="006777E7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6777E7" w:rsidRPr="00A1749A" w:rsidRDefault="006777E7" w:rsidP="006777E7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на тему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:</w:t>
      </w:r>
      <w:r w:rsidRPr="00A1749A">
        <w:rPr>
          <w:rFonts w:ascii="Times New Roman" w:eastAsia="Times New Roman" w:hAnsi="Times New Roman" w:cs="Times New Roman"/>
          <w:sz w:val="28"/>
          <w:szCs w:val="24"/>
          <w:lang w:eastAsia="zh-CN"/>
        </w:rPr>
        <w:t xml:space="preserve"> 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Купівля продуктів у супермаркету</w:t>
      </w:r>
      <w:r w:rsidRPr="00A1749A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6777E7" w:rsidRDefault="006777E7" w:rsidP="006777E7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6777E7" w:rsidRDefault="006777E7" w:rsidP="006777E7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6777E7" w:rsidRDefault="006777E7" w:rsidP="006777E7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6777E7" w:rsidRDefault="006777E7" w:rsidP="006777E7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6777E7" w:rsidRDefault="006777E7" w:rsidP="006777E7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6777E7" w:rsidRPr="006E6F77" w:rsidRDefault="006777E7" w:rsidP="006777E7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курсу , групи КМ-</w:t>
      </w:r>
      <w:r w:rsidRPr="006E6F7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32</w:t>
      </w:r>
    </w:p>
    <w:p w:rsidR="006777E7" w:rsidRPr="006E6F77" w:rsidRDefault="006777E7" w:rsidP="006777E7">
      <w:pPr>
        <w:tabs>
          <w:tab w:val="left" w:pos="5220"/>
        </w:tabs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 w:rsidR="006777E7" w:rsidRPr="006E6F77" w:rsidRDefault="006777E7" w:rsidP="006777E7">
      <w:pPr>
        <w:tabs>
          <w:tab w:val="left" w:pos="5220"/>
        </w:tabs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К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ОГУТА</w:t>
      </w: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І.М.</w:t>
      </w:r>
    </w:p>
    <w:p w:rsidR="006777E7" w:rsidRPr="006E6F77" w:rsidRDefault="006777E7" w:rsidP="006777E7">
      <w:pPr>
        <w:suppressAutoHyphens/>
        <w:spacing w:after="0" w:line="240" w:lineRule="auto"/>
        <w:ind w:left="4820" w:firstLine="708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6777E7" w:rsidRPr="006E6F77" w:rsidRDefault="006777E7" w:rsidP="006777E7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икладач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</w:t>
      </w:r>
    </w:p>
    <w:p w:rsidR="006777E7" w:rsidRDefault="006777E7" w:rsidP="006777E7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ТЕРЕЩЕНКО І.О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.</w:t>
      </w:r>
    </w:p>
    <w:p w:rsidR="006777E7" w:rsidRDefault="006777E7" w:rsidP="006777E7"/>
    <w:p w:rsidR="006777E7" w:rsidRDefault="006777E7" w:rsidP="006777E7"/>
    <w:p w:rsidR="006777E7" w:rsidRDefault="006777E7" w:rsidP="006777E7"/>
    <w:p w:rsidR="006777E7" w:rsidRDefault="006777E7" w:rsidP="006777E7"/>
    <w:p w:rsidR="006777E7" w:rsidRDefault="006777E7" w:rsidP="006777E7"/>
    <w:p w:rsidR="006777E7" w:rsidRDefault="006777E7" w:rsidP="006777E7"/>
    <w:p w:rsidR="006777E7" w:rsidRDefault="006777E7" w:rsidP="006777E7"/>
    <w:p w:rsidR="006777E7" w:rsidRDefault="006777E7" w:rsidP="006777E7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Київ-2016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 w:eastAsia="en-US"/>
        </w:rPr>
        <w:id w:val="-1448967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D0EDA" w:rsidRPr="00DD0EDA" w:rsidRDefault="00DD0EDA" w:rsidP="00DD0EDA">
          <w:pPr>
            <w:pStyle w:val="a8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DD0EDA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ru-RU"/>
            </w:rPr>
            <w:t>ЗМІСТ</w:t>
          </w:r>
        </w:p>
        <w:p w:rsidR="00DD0EDA" w:rsidRPr="00DD0EDA" w:rsidRDefault="00DD0EDA" w:rsidP="00DD0EDA">
          <w:pPr>
            <w:pStyle w:val="11"/>
            <w:tabs>
              <w:tab w:val="right" w:leader="dot" w:pos="1019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DD0ED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D0EDA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D0ED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63876016" w:history="1">
            <w:r w:rsidRPr="00DD0ED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ОСНОВНА ЧАСТИНА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876016 \h </w:instrTex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36D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D0EDA" w:rsidRPr="00DD0EDA" w:rsidRDefault="00DD0EDA" w:rsidP="00DD0EDA">
          <w:pPr>
            <w:pStyle w:val="11"/>
            <w:tabs>
              <w:tab w:val="right" w:leader="dot" w:pos="1019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DD0EDA">
            <w:rPr>
              <w:rStyle w:val="a9"/>
              <w:rFonts w:ascii="Times New Roman" w:hAnsi="Times New Roman" w:cs="Times New Roman"/>
              <w:noProof/>
              <w:sz w:val="28"/>
              <w:szCs w:val="28"/>
              <w:u w:val="none"/>
              <w:lang w:val="uk-UA"/>
            </w:rPr>
            <w:t xml:space="preserve">     </w:t>
          </w:r>
          <w:hyperlink w:anchor="_Toc463876017" w:history="1">
            <w:r w:rsidRPr="00DD0ED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val="uk-UA"/>
              </w:rPr>
              <w:t>1 ПОСТАНОВКА ЗАДАЧІ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876017 \h </w:instrTex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36D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D0EDA" w:rsidRPr="00DD0EDA" w:rsidRDefault="00DD0EDA" w:rsidP="00DD0EDA">
          <w:pPr>
            <w:pStyle w:val="11"/>
            <w:tabs>
              <w:tab w:val="right" w:leader="dot" w:pos="1019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DD0EDA">
            <w:rPr>
              <w:rStyle w:val="a9"/>
              <w:rFonts w:ascii="Times New Roman" w:hAnsi="Times New Roman" w:cs="Times New Roman"/>
              <w:noProof/>
              <w:sz w:val="28"/>
              <w:szCs w:val="28"/>
              <w:u w:val="none"/>
              <w:lang w:val="uk-UA"/>
            </w:rPr>
            <w:t xml:space="preserve">     </w:t>
          </w:r>
          <w:hyperlink w:anchor="_Toc463876018" w:history="1">
            <w:r w:rsidRPr="00DD0ED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val="uk-UA" w:eastAsia="ru-RU"/>
              </w:rPr>
              <w:t>2 ДІАГРАМИ НОТАЦІЇ СТАНІВ ОБ’ЄКТІВ ІНФОРМАЦІЙНОЇ СИСТЕМИ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876018 \h </w:instrTex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36D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D0EDA" w:rsidRPr="00DD0EDA" w:rsidRDefault="00DD0EDA" w:rsidP="00DD0EDA">
          <w:pPr>
            <w:pStyle w:val="11"/>
            <w:tabs>
              <w:tab w:val="right" w:leader="dot" w:pos="1019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DD0EDA">
            <w:rPr>
              <w:rStyle w:val="a9"/>
              <w:rFonts w:ascii="Times New Roman" w:hAnsi="Times New Roman" w:cs="Times New Roman"/>
              <w:noProof/>
              <w:sz w:val="28"/>
              <w:szCs w:val="28"/>
              <w:u w:val="none"/>
              <w:lang w:val="uk-UA"/>
            </w:rPr>
            <w:t xml:space="preserve">     </w:t>
          </w:r>
          <w:hyperlink w:anchor="_Toc463876019" w:history="1">
            <w:r w:rsidRPr="00DD0ED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val="en-US" w:eastAsia="ru-RU"/>
              </w:rPr>
              <w:t xml:space="preserve">3 </w:t>
            </w:r>
            <w:r w:rsidRPr="00DD0ED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val="uk-UA" w:eastAsia="ru-RU"/>
              </w:rPr>
              <w:t>ДІАГРАМИ ПОТОКІВ ПРОЦЕСІВ</w:t>
            </w:r>
            <w:r w:rsidRPr="00DD0ED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val="en-US" w:eastAsia="ru-RU"/>
              </w:rPr>
              <w:t xml:space="preserve"> </w:t>
            </w:r>
            <w:r w:rsidRPr="00DD0ED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val="uk-UA" w:eastAsia="ru-RU"/>
              </w:rPr>
              <w:t>ІНФОРМАЦІЙНОЇ СИСТЕМИ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876019 \h </w:instrTex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36D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D0EDA" w:rsidRPr="00DD0EDA" w:rsidRDefault="00DD0EDA" w:rsidP="00DD0EDA">
          <w:pPr>
            <w:pStyle w:val="11"/>
            <w:tabs>
              <w:tab w:val="right" w:leader="dot" w:pos="1019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DD0EDA">
            <w:rPr>
              <w:rStyle w:val="a9"/>
              <w:rFonts w:ascii="Times New Roman" w:hAnsi="Times New Roman" w:cs="Times New Roman"/>
              <w:noProof/>
              <w:sz w:val="28"/>
              <w:szCs w:val="28"/>
              <w:u w:val="none"/>
              <w:lang w:val="uk-UA"/>
            </w:rPr>
            <w:t xml:space="preserve">     </w:t>
          </w:r>
          <w:hyperlink w:anchor="_Toc463876020" w:history="1">
            <w:r w:rsidRPr="00DD0ED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val="uk-UA"/>
              </w:rPr>
              <w:t>ВИСНОВКИ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876020 \h </w:instrTex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36D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DD0E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D0EDA" w:rsidRDefault="00DD0EDA" w:rsidP="00DD0EDA">
          <w:pPr>
            <w:spacing w:line="360" w:lineRule="auto"/>
          </w:pPr>
          <w:r w:rsidRPr="00DD0EDA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A119DB" w:rsidRDefault="00A119DB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DD0EDA" w:rsidRDefault="00DD0EDA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Pr="009949FD" w:rsidRDefault="006777E7" w:rsidP="006777E7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0" w:name="_Toc462686762"/>
      <w:bookmarkStart w:id="1" w:name="_Toc463876016"/>
      <w:r w:rsidRPr="009949FD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ОСНОВНА ЧАСТИНА</w:t>
      </w:r>
      <w:bookmarkEnd w:id="0"/>
      <w:bookmarkEnd w:id="1"/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 w:rsidP="006777E7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2" w:name="_Toc462686763"/>
      <w:bookmarkStart w:id="3" w:name="_Toc463876017"/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1 </w:t>
      </w:r>
      <w:r w:rsidRPr="00E24B2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ОСТАНОВКА ЗАДАЧІ</w:t>
      </w:r>
      <w:bookmarkEnd w:id="2"/>
      <w:bookmarkEnd w:id="3"/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>
      <w:pPr>
        <w:rPr>
          <w:rFonts w:ascii="Times New Roman" w:hAnsi="Times New Roman" w:cs="Times New Roman"/>
          <w:sz w:val="28"/>
          <w:szCs w:val="28"/>
        </w:rPr>
      </w:pPr>
    </w:p>
    <w:p w:rsidR="006777E7" w:rsidRPr="006777E7" w:rsidRDefault="006777E7" w:rsidP="006777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Четвертим етапом курсової роботи є</w:t>
      </w:r>
      <w:r w:rsidRPr="006777E7">
        <w:rPr>
          <w:rFonts w:ascii="Times New Roman" w:hAnsi="Times New Roman" w:cs="Times New Roman"/>
          <w:sz w:val="28"/>
          <w:szCs w:val="28"/>
        </w:rPr>
        <w:t>:</w:t>
      </w:r>
    </w:p>
    <w:p w:rsidR="006777E7" w:rsidRPr="00257729" w:rsidRDefault="006777E7" w:rsidP="006777E7">
      <w:pPr>
        <w:pStyle w:val="a7"/>
        <w:spacing w:after="0"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) побудова діаграм нотації станів всіх об’єктів</w:t>
      </w:r>
      <w:r w:rsidR="00257729">
        <w:rPr>
          <w:rFonts w:ascii="Times New Roman" w:hAnsi="Times New Roman" w:cs="Times New Roman"/>
          <w:sz w:val="28"/>
          <w:szCs w:val="28"/>
          <w:lang w:val="uk-UA"/>
        </w:rPr>
        <w:t xml:space="preserve"> інформаційно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истеми</w:t>
      </w:r>
      <w:r w:rsidR="00257729">
        <w:rPr>
          <w:rFonts w:ascii="Times New Roman" w:hAnsi="Times New Roman" w:cs="Times New Roman"/>
          <w:sz w:val="28"/>
          <w:szCs w:val="28"/>
          <w:lang w:val="uk-UA"/>
        </w:rPr>
        <w:t xml:space="preserve"> «Купівля продуктів у супермаркету»</w:t>
      </w:r>
      <w:r>
        <w:rPr>
          <w:rFonts w:ascii="Times New Roman" w:hAnsi="Times New Roman" w:cs="Times New Roman"/>
          <w:sz w:val="28"/>
          <w:szCs w:val="28"/>
          <w:lang w:val="uk-UA"/>
        </w:rPr>
        <w:t>, які бе</w:t>
      </w:r>
      <w:r w:rsidR="00257729">
        <w:rPr>
          <w:rFonts w:ascii="Times New Roman" w:hAnsi="Times New Roman" w:cs="Times New Roman"/>
          <w:sz w:val="28"/>
          <w:szCs w:val="28"/>
          <w:lang w:val="uk-UA"/>
        </w:rPr>
        <w:t>руть участь в основних процесах</w:t>
      </w:r>
      <w:r w:rsidR="00257729" w:rsidRPr="00257729">
        <w:rPr>
          <w:rFonts w:ascii="Times New Roman" w:hAnsi="Times New Roman" w:cs="Times New Roman"/>
          <w:sz w:val="28"/>
          <w:szCs w:val="28"/>
        </w:rPr>
        <w:t>;</w:t>
      </w:r>
    </w:p>
    <w:p w:rsidR="006777E7" w:rsidRDefault="006777E7" w:rsidP="006777E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) побудова діаграм потоків основних процесів.</w:t>
      </w: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777E7" w:rsidRDefault="006777E7" w:rsidP="006777E7">
      <w:pPr>
        <w:pStyle w:val="1"/>
        <w:spacing w:before="0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4" w:name="_Toc463876018"/>
      <w:r w:rsidRPr="006777E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2 ДІАГРАМИ НОТАЦІЇ СТАНІВ ОБ’ЄКТІВ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ІНФОРМАЦІЙНОЇ</w:t>
      </w:r>
      <w:r w:rsidRPr="006777E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СИСТЕМИ</w:t>
      </w:r>
      <w:bookmarkEnd w:id="4"/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F17357" w:rsidP="006777E7">
      <w:r>
        <w:object w:dxaOrig="17385" w:dyaOrig="12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09.85pt;height:373.4pt" o:ole="">
            <v:imagedata r:id="rId7" o:title=""/>
          </v:shape>
          <o:OLEObject Type="Embed" ProgID="Visio.Drawing.15" ShapeID="_x0000_i1032" DrawAspect="Content" ObjectID="_1537626537" r:id="rId8"/>
        </w:object>
      </w:r>
      <w:bookmarkStart w:id="5" w:name="_GoBack"/>
      <w:bookmarkEnd w:id="5"/>
    </w:p>
    <w:p w:rsidR="006777E7" w:rsidRPr="006777E7" w:rsidRDefault="006777E7" w:rsidP="006777E7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777E7" w:rsidRDefault="006777E7" w:rsidP="006777E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Рисунок 2.1 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</w:t>
      </w:r>
      <w:r w:rsidR="0025772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аграма нотації станів об’єкта «К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ористувач»</w:t>
      </w:r>
    </w:p>
    <w:p w:rsidR="006777E7" w:rsidRDefault="006777E7" w:rsidP="006777E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r>
        <w:object w:dxaOrig="16456" w:dyaOrig="13381">
          <v:shape id="_x0000_i1025" type="#_x0000_t75" style="width:509.85pt;height:414.4pt" o:ole="">
            <v:imagedata r:id="rId9" o:title=""/>
          </v:shape>
          <o:OLEObject Type="Embed" ProgID="Visio.Drawing.15" ShapeID="_x0000_i1025" DrawAspect="Content" ObjectID="_1537626538" r:id="rId10"/>
        </w:object>
      </w: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</w:rPr>
      </w:pPr>
    </w:p>
    <w:p w:rsidR="006777E7" w:rsidRDefault="006777E7" w:rsidP="006777E7">
      <w:pPr>
        <w:ind w:firstLine="708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Рисунок 2.2 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</w:t>
      </w:r>
      <w:r w:rsidR="0025772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аграма нотації станів об’єкта «П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родукт»</w:t>
      </w: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r>
        <w:object w:dxaOrig="16171" w:dyaOrig="14791">
          <v:shape id="_x0000_i1026" type="#_x0000_t75" style="width:509.85pt;height:466.35pt" o:ole="">
            <v:imagedata r:id="rId11" o:title=""/>
          </v:shape>
          <o:OLEObject Type="Embed" ProgID="Visio.Drawing.15" ShapeID="_x0000_i1026" DrawAspect="Content" ObjectID="_1537626539" r:id="rId12"/>
        </w:object>
      </w: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ind w:firstLine="708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Рисунок 2.3 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</w:t>
      </w:r>
      <w:r w:rsidR="0025772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аграма нотації станів об’єкта «Г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рошова одиниця»</w:t>
      </w:r>
    </w:p>
    <w:p w:rsidR="006777E7" w:rsidRDefault="006777E7" w:rsidP="006777E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spacing w:line="360" w:lineRule="auto"/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spacing w:line="360" w:lineRule="auto"/>
      </w:pPr>
      <w:r>
        <w:object w:dxaOrig="14505" w:dyaOrig="4785">
          <v:shape id="_x0000_i1027" type="#_x0000_t75" style="width:509.85pt;height:168.3pt" o:ole="">
            <v:imagedata r:id="rId13" o:title=""/>
          </v:shape>
          <o:OLEObject Type="Embed" ProgID="Visio.Drawing.15" ShapeID="_x0000_i1027" DrawAspect="Content" ObjectID="_1537626540" r:id="rId14"/>
        </w:object>
      </w:r>
    </w:p>
    <w:p w:rsidR="006777E7" w:rsidRDefault="006777E7" w:rsidP="006777E7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777E7" w:rsidRDefault="006777E7" w:rsidP="006777E7">
      <w:pPr>
        <w:ind w:firstLine="708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ab/>
        <w:t xml:space="preserve">Рисунок 2.4 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</w:t>
      </w:r>
      <w:r w:rsidR="0025772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аграма нотації станів об’єкта «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кція»</w:t>
      </w:r>
    </w:p>
    <w:p w:rsidR="006777E7" w:rsidRDefault="006777E7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6777E7" w:rsidRDefault="006777E7" w:rsidP="006777E7">
      <w:pPr>
        <w:tabs>
          <w:tab w:val="left" w:pos="3255"/>
        </w:tabs>
        <w:spacing w:line="360" w:lineRule="auto"/>
      </w:pPr>
      <w:r>
        <w:object w:dxaOrig="14505" w:dyaOrig="4785">
          <v:shape id="_x0000_i1028" type="#_x0000_t75" style="width:509.85pt;height:168.3pt" o:ole="">
            <v:imagedata r:id="rId15" o:title=""/>
          </v:shape>
          <o:OLEObject Type="Embed" ProgID="Visio.Drawing.15" ShapeID="_x0000_i1028" DrawAspect="Content" ObjectID="_1537626541" r:id="rId16"/>
        </w:object>
      </w:r>
    </w:p>
    <w:p w:rsidR="006777E7" w:rsidRPr="006777E7" w:rsidRDefault="006777E7" w:rsidP="006777E7">
      <w:pPr>
        <w:tabs>
          <w:tab w:val="left" w:pos="3255"/>
        </w:tabs>
        <w:spacing w:line="360" w:lineRule="auto"/>
        <w:rPr>
          <w:sz w:val="28"/>
          <w:szCs w:val="28"/>
        </w:rPr>
      </w:pPr>
    </w:p>
    <w:p w:rsidR="006777E7" w:rsidRDefault="006777E7" w:rsidP="006777E7">
      <w:pPr>
        <w:tabs>
          <w:tab w:val="left" w:pos="32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Рисунок 2.5 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а нотації станів </w:t>
      </w:r>
      <w:r w:rsidR="0025772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об’єкта «З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нижка»</w:t>
      </w:r>
    </w:p>
    <w:p w:rsidR="006777E7" w:rsidRDefault="006777E7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object w:dxaOrig="9660" w:dyaOrig="4725">
          <v:shape id="_x0000_i1029" type="#_x0000_t75" style="width:483.05pt;height:236.1pt" o:ole="">
            <v:imagedata r:id="rId17" o:title=""/>
          </v:shape>
          <o:OLEObject Type="Embed" ProgID="Visio.Drawing.15" ShapeID="_x0000_i1029" DrawAspect="Content" ObjectID="_1537626542" r:id="rId18"/>
        </w:object>
      </w:r>
    </w:p>
    <w:p w:rsidR="006777E7" w:rsidRDefault="006777E7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D36D2A">
      <w:pPr>
        <w:tabs>
          <w:tab w:val="left" w:pos="32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>Рисунок 2.</w:t>
      </w:r>
      <w:r w:rsidRPr="00D36D2A">
        <w:rPr>
          <w:rFonts w:ascii="Times New Roman" w:hAnsi="Times New Roman" w:cs="Times New Roman"/>
          <w:sz w:val="28"/>
          <w:szCs w:val="28"/>
          <w:lang w:eastAsia="ru-RU"/>
        </w:rPr>
        <w:t>6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Корзина»</w:t>
      </w:r>
    </w:p>
    <w:p w:rsidR="006777E7" w:rsidRDefault="006777E7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Default="006777E7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6D2A" w:rsidRDefault="00D36D2A" w:rsidP="006777E7">
      <w:pPr>
        <w:tabs>
          <w:tab w:val="left" w:pos="3255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777E7" w:rsidRPr="00257729" w:rsidRDefault="00257729" w:rsidP="00257729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6" w:name="_Toc463876019"/>
      <w:r w:rsidRPr="00D36D2A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3 </w:t>
      </w:r>
      <w:r w:rsidRPr="0025772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И ПОТОКІВ ПРОЦЕСІВ</w:t>
      </w:r>
      <w:r w:rsidRPr="00D36D2A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ІНФОРМАЦІЙНОЇ СИСТЕМИ</w:t>
      </w:r>
      <w:bookmarkEnd w:id="6"/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257729" w:rsidRDefault="0029734B" w:rsidP="00257729"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36FDFD" wp14:editId="2FBA9A51">
                <wp:simplePos x="0" y="0"/>
                <wp:positionH relativeFrom="column">
                  <wp:posOffset>6095380</wp:posOffset>
                </wp:positionH>
                <wp:positionV relativeFrom="paragraph">
                  <wp:posOffset>2395619</wp:posOffset>
                </wp:positionV>
                <wp:extent cx="244002" cy="255181"/>
                <wp:effectExtent l="0" t="0" r="22860" b="1206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4002" cy="255181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9734B" w:rsidRPr="0029734B" w:rsidRDefault="0029734B" w:rsidP="0029734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F33F57">
                              <w:rPr>
                                <w:rFonts w:ascii="Times New Roman" w:hAnsi="Times New Roman" w:cs="Times New Roman"/>
                                <w:lang w:val="uk-UA"/>
                              </w:rPr>
                              <w:t>5</w:t>
                            </w:r>
                            <w:r>
                              <w:object w:dxaOrig="16260" w:dyaOrig="10155">
                                <v:shape id="_x0000_i1033" type="#_x0000_t75" style="width:812.95pt;height:507.35pt" o:ole="">
                                  <v:imagedata r:id="rId19" o:title=""/>
                                </v:shape>
                                <o:OLEObject Type="Embed" ProgID="Visio.Drawing.15" ShapeID="_x0000_i1033" DrawAspect="Content" ObjectID="_1537626545" r:id="rId20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36FDFD" id="Прямоугольник 2" o:spid="_x0000_s1026" style="position:absolute;margin-left:479.95pt;margin-top:188.65pt;width:19.2pt;height:20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" fillcolor="white [3201]" strokecolor="white [3212]" strokeweight="1pt">
                <v:textbox>
                  <w:txbxContent>
                    <w:p w:rsidR="0029734B" w:rsidRPr="0029734B" w:rsidRDefault="0029734B" w:rsidP="0029734B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uk-UA"/>
                        </w:rPr>
                      </w:pPr>
                      <w:r w:rsidRPr="00F33F57">
                        <w:rPr>
                          <w:rFonts w:ascii="Times New Roman" w:hAnsi="Times New Roman" w:cs="Times New Roman"/>
                          <w:lang w:val="uk-UA"/>
                        </w:rPr>
                        <w:t>5</w:t>
                      </w:r>
                      <w:r>
                        <w:object w:dxaOrig="16260" w:dyaOrig="10155">
                          <v:shape id="_x0000_i1033" type="#_x0000_t75" style="width:812.95pt;height:507.35pt" o:ole="">
                            <v:imagedata r:id="rId21" o:title=""/>
                          </v:shape>
                          <o:OLEObject Type="Embed" ProgID="Visio.Drawing.15" ShapeID="_x0000_i1033" DrawAspect="Content" ObjectID="_1537626347" r:id="rId22"/>
                        </w:object>
                      </w:r>
                    </w:p>
                  </w:txbxContent>
                </v:textbox>
              </v:rect>
            </w:pict>
          </mc:Fallback>
        </mc:AlternateContent>
      </w:r>
      <w:r w:rsidR="00257729">
        <w:rPr>
          <w:rFonts w:ascii="Times New Roman" w:hAnsi="Times New Roman" w:cs="Times New Roman"/>
          <w:sz w:val="28"/>
          <w:szCs w:val="28"/>
          <w:lang w:val="uk-UA" w:eastAsia="ru-RU"/>
        </w:rPr>
        <w:tab/>
      </w:r>
      <w:r w:rsidR="00257729">
        <w:object w:dxaOrig="14086" w:dyaOrig="7066">
          <v:shape id="_x0000_i1030" type="#_x0000_t75" style="width:509.85pt;height:256.2pt" o:ole="">
            <v:imagedata r:id="rId23" o:title=""/>
          </v:shape>
          <o:OLEObject Type="Embed" ProgID="Visio.Drawing.15" ShapeID="_x0000_i1030" DrawAspect="Content" ObjectID="_1537626543" r:id="rId24"/>
        </w:object>
      </w: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</w:rPr>
      </w:pPr>
    </w:p>
    <w:p w:rsidR="00257729" w:rsidRDefault="00257729" w:rsidP="00257729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1 – Діаграма потоків процесу «Авторизація»</w:t>
      </w: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257729" w:rsidRDefault="00F33F57" w:rsidP="00257729"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78AEE25" wp14:editId="67DEE252">
                <wp:simplePos x="0" y="0"/>
                <wp:positionH relativeFrom="column">
                  <wp:posOffset>6126539</wp:posOffset>
                </wp:positionH>
                <wp:positionV relativeFrom="paragraph">
                  <wp:posOffset>3781425</wp:posOffset>
                </wp:positionV>
                <wp:extent cx="95693" cy="223210"/>
                <wp:effectExtent l="0" t="0" r="19050" b="2476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693" cy="22321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3F57" w:rsidRPr="0029734B" w:rsidRDefault="00F33F57" w:rsidP="00F33F57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F33F57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  <w:lang w:val="en-US"/>
                              </w:rPr>
                              <w:t>6</w:t>
                            </w:r>
                            <w:r>
                              <w:object w:dxaOrig="16260" w:dyaOrig="10155">
                                <v:shape id="_x0000_i1034" type="#_x0000_t75" style="width:812.95pt;height:507.35pt" o:ole="">
                                  <v:imagedata r:id="rId19" o:title=""/>
                                </v:shape>
                                <o:OLEObject Type="Embed" ProgID="Visio.Drawing.15" ShapeID="_x0000_i1034" DrawAspect="Content" ObjectID="_1537626546" r:id="rId25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8AEE25" id="Прямоугольник 3" o:spid="_x0000_s1027" style="position:absolute;margin-left:482.4pt;margin-top:297.75pt;width:7.55pt;height:17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" fillcolor="white [3201]" strokecolor="white [3212]" strokeweight="1pt">
                <v:textbox>
                  <w:txbxContent>
                    <w:p w:rsidR="00F33F57" w:rsidRPr="0029734B" w:rsidRDefault="00F33F57" w:rsidP="00F33F57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uk-UA"/>
                        </w:rPr>
                      </w:pPr>
                      <w:r w:rsidRPr="00F33F57">
                        <w:rPr>
                          <w:rFonts w:ascii="Times New Roman" w:hAnsi="Times New Roman" w:cs="Times New Roman"/>
                          <w:sz w:val="20"/>
                          <w:szCs w:val="20"/>
                          <w:lang w:val="en-US"/>
                        </w:rPr>
                        <w:t>6</w:t>
                      </w:r>
                      <w:r>
                        <w:object w:dxaOrig="16260" w:dyaOrig="10155">
                          <v:shape id="_x0000_i1034" type="#_x0000_t75" style="width:812.95pt;height:507.35pt" o:ole="">
                            <v:imagedata r:id="rId21" o:title=""/>
                          </v:shape>
                          <o:OLEObject Type="Embed" ProgID="Visio.Drawing.15" ShapeID="_x0000_i1034" DrawAspect="Content" ObjectID="_1537626348" r:id="rId26"/>
                        </w:object>
                      </w:r>
                    </w:p>
                  </w:txbxContent>
                </v:textbox>
              </v:rect>
            </w:pict>
          </mc:Fallback>
        </mc:AlternateContent>
      </w:r>
      <w:r w:rsidR="0029734B">
        <w:object w:dxaOrig="16260" w:dyaOrig="10155">
          <v:shape id="_x0000_i1031" type="#_x0000_t75" style="width:509.85pt;height:318.15pt" o:ole="">
            <v:imagedata r:id="rId27" o:title=""/>
          </v:shape>
          <o:OLEObject Type="Embed" ProgID="Visio.Drawing.15" ShapeID="_x0000_i1031" DrawAspect="Content" ObjectID="_1537626544" r:id="rId28"/>
        </w:object>
      </w:r>
    </w:p>
    <w:p w:rsidR="00257729" w:rsidRDefault="00257729" w:rsidP="00257729">
      <w:pPr>
        <w:rPr>
          <w:rFonts w:ascii="Times New Roman" w:hAnsi="Times New Roman" w:cs="Times New Roman"/>
          <w:sz w:val="28"/>
          <w:szCs w:val="28"/>
        </w:rPr>
      </w:pPr>
    </w:p>
    <w:p w:rsidR="00257729" w:rsidRDefault="00257729" w:rsidP="00257729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2 – Діаграма потоків процесу «Купівля продукту»</w:t>
      </w: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7" w:name="_Toc463876020"/>
      <w:r w:rsidRPr="00DD0EDA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ВИСНОВКИ</w:t>
      </w:r>
      <w:bookmarkEnd w:id="7"/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Default="00DD0EDA" w:rsidP="00DD0ED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D0EDA" w:rsidRPr="00DD0EDA" w:rsidRDefault="00DD0EDA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Побудовані діаграми нотації станів всіх об’єктів інформаційної системи «Купівля продуктів у супермаркету», а саме</w:t>
      </w:r>
      <w:r w:rsidRPr="00DD0EDA">
        <w:rPr>
          <w:rFonts w:ascii="Times New Roman" w:hAnsi="Times New Roman" w:cs="Times New Roman"/>
          <w:sz w:val="28"/>
          <w:szCs w:val="28"/>
        </w:rPr>
        <w:t>:</w:t>
      </w:r>
    </w:p>
    <w:p w:rsidR="00DD0EDA" w:rsidRPr="00C73185" w:rsidRDefault="00DD0EDA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а) користувач</w:t>
      </w:r>
      <w:r w:rsidRPr="00C73185">
        <w:rPr>
          <w:rFonts w:ascii="Times New Roman" w:hAnsi="Times New Roman" w:cs="Times New Roman"/>
          <w:sz w:val="28"/>
          <w:szCs w:val="28"/>
        </w:rPr>
        <w:t>;</w:t>
      </w:r>
    </w:p>
    <w:p w:rsidR="00DD0EDA" w:rsidRPr="00C73185" w:rsidRDefault="00DD0EDA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318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б) продукт</w:t>
      </w:r>
      <w:r w:rsidRPr="00C73185">
        <w:rPr>
          <w:rFonts w:ascii="Times New Roman" w:hAnsi="Times New Roman" w:cs="Times New Roman"/>
          <w:sz w:val="28"/>
          <w:szCs w:val="28"/>
        </w:rPr>
        <w:t>;</w:t>
      </w:r>
    </w:p>
    <w:p w:rsidR="00DD0EDA" w:rsidRPr="00C73185" w:rsidRDefault="00DD0EDA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318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в) грошова одиниця</w:t>
      </w:r>
      <w:r w:rsidRPr="00C73185">
        <w:rPr>
          <w:rFonts w:ascii="Times New Roman" w:hAnsi="Times New Roman" w:cs="Times New Roman"/>
          <w:sz w:val="28"/>
          <w:szCs w:val="28"/>
        </w:rPr>
        <w:t>;</w:t>
      </w:r>
    </w:p>
    <w:p w:rsidR="00DD0EDA" w:rsidRPr="00C73185" w:rsidRDefault="00DD0EDA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318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г) акція</w:t>
      </w:r>
      <w:r w:rsidRPr="00C73185">
        <w:rPr>
          <w:rFonts w:ascii="Times New Roman" w:hAnsi="Times New Roman" w:cs="Times New Roman"/>
          <w:sz w:val="28"/>
          <w:szCs w:val="28"/>
        </w:rPr>
        <w:t>;</w:t>
      </w:r>
    </w:p>
    <w:p w:rsidR="00DD0EDA" w:rsidRPr="00F33F57" w:rsidRDefault="00DD0EDA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д) знижка</w:t>
      </w:r>
      <w:r w:rsidR="00F33F57" w:rsidRPr="00F33F57">
        <w:rPr>
          <w:rFonts w:ascii="Times New Roman" w:hAnsi="Times New Roman" w:cs="Times New Roman"/>
          <w:sz w:val="28"/>
          <w:szCs w:val="28"/>
        </w:rPr>
        <w:t>;</w:t>
      </w:r>
    </w:p>
    <w:p w:rsidR="00F33F57" w:rsidRPr="00F33F57" w:rsidRDefault="00F33F57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е) корзина</w:t>
      </w:r>
      <w:r w:rsidRPr="00F33F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DD0EDA" w:rsidRPr="00DD0EDA" w:rsidRDefault="00DD0EDA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318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Побудов</w:t>
      </w:r>
      <w:r w:rsidR="00C73185">
        <w:rPr>
          <w:rFonts w:ascii="Times New Roman" w:hAnsi="Times New Roman" w:cs="Times New Roman"/>
          <w:sz w:val="28"/>
          <w:szCs w:val="28"/>
          <w:lang w:val="uk-UA"/>
        </w:rPr>
        <w:t>ан</w:t>
      </w:r>
      <w:r>
        <w:rPr>
          <w:rFonts w:ascii="Times New Roman" w:hAnsi="Times New Roman" w:cs="Times New Roman"/>
          <w:sz w:val="28"/>
          <w:szCs w:val="28"/>
          <w:lang w:val="uk-UA"/>
        </w:rPr>
        <w:t>і діаграми потоків основних процесів, а саме</w:t>
      </w:r>
      <w:r w:rsidRPr="00DD0EDA">
        <w:rPr>
          <w:rFonts w:ascii="Times New Roman" w:hAnsi="Times New Roman" w:cs="Times New Roman"/>
          <w:sz w:val="28"/>
          <w:szCs w:val="28"/>
        </w:rPr>
        <w:t>:</w:t>
      </w:r>
    </w:p>
    <w:p w:rsidR="00DD0EDA" w:rsidRPr="00C73185" w:rsidRDefault="00DD0EDA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а) авторизація</w:t>
      </w:r>
      <w:r w:rsidRPr="00C73185">
        <w:rPr>
          <w:rFonts w:ascii="Times New Roman" w:hAnsi="Times New Roman" w:cs="Times New Roman"/>
          <w:sz w:val="28"/>
          <w:szCs w:val="28"/>
        </w:rPr>
        <w:t>;</w:t>
      </w:r>
    </w:p>
    <w:p w:rsidR="00DD0EDA" w:rsidRPr="00DD0EDA" w:rsidRDefault="00DD0EDA" w:rsidP="00DD0ED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7318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б) купівля продукту.</w:t>
      </w:r>
    </w:p>
    <w:sectPr w:rsidR="00DD0EDA" w:rsidRPr="00DD0EDA" w:rsidSect="006777E7">
      <w:headerReference w:type="default" r:id="rId29"/>
      <w:pgSz w:w="11906" w:h="16838"/>
      <w:pgMar w:top="1134" w:right="567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1419" w:rsidRDefault="00131419" w:rsidP="006777E7">
      <w:pPr>
        <w:spacing w:after="0" w:line="240" w:lineRule="auto"/>
      </w:pPr>
      <w:r>
        <w:separator/>
      </w:r>
    </w:p>
  </w:endnote>
  <w:endnote w:type="continuationSeparator" w:id="0">
    <w:p w:rsidR="00131419" w:rsidRDefault="00131419" w:rsidP="006777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1419" w:rsidRDefault="00131419" w:rsidP="006777E7">
      <w:pPr>
        <w:spacing w:after="0" w:line="240" w:lineRule="auto"/>
      </w:pPr>
      <w:r>
        <w:separator/>
      </w:r>
    </w:p>
  </w:footnote>
  <w:footnote w:type="continuationSeparator" w:id="0">
    <w:p w:rsidR="00131419" w:rsidRDefault="00131419" w:rsidP="006777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403"/>
      <w:gridCol w:w="3402"/>
      <w:gridCol w:w="3400"/>
    </w:tblGrid>
    <w:tr w:rsidR="006777E7">
      <w:trPr>
        <w:trHeight w:val="720"/>
      </w:trPr>
      <w:tc>
        <w:tcPr>
          <w:tcW w:w="1667" w:type="pct"/>
        </w:tcPr>
        <w:p w:rsidR="006777E7" w:rsidRDefault="006777E7">
          <w:pPr>
            <w:pStyle w:val="a3"/>
            <w:rPr>
              <w:color w:val="5B9BD5" w:themeColor="accent1"/>
            </w:rPr>
          </w:pPr>
        </w:p>
      </w:tc>
      <w:tc>
        <w:tcPr>
          <w:tcW w:w="1667" w:type="pct"/>
        </w:tcPr>
        <w:p w:rsidR="006777E7" w:rsidRDefault="006777E7">
          <w:pPr>
            <w:pStyle w:val="a3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6777E7" w:rsidRPr="006777E7" w:rsidRDefault="006777E7">
          <w:pPr>
            <w:pStyle w:val="a3"/>
            <w:jc w:val="right"/>
            <w:rPr>
              <w:rFonts w:ascii="Times New Roman" w:hAnsi="Times New Roman" w:cs="Times New Roman"/>
              <w:color w:val="5B9BD5" w:themeColor="accent1"/>
              <w:sz w:val="28"/>
              <w:szCs w:val="28"/>
            </w:rPr>
          </w:pPr>
          <w:r w:rsidRPr="006777E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6777E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>PAGE   \* MERGEFORMAT</w:instrText>
          </w:r>
          <w:r w:rsidRPr="006777E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r w:rsidR="00F17357"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  <w:t>11</w:t>
          </w:r>
          <w:r w:rsidRPr="006777E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end"/>
          </w:r>
        </w:p>
      </w:tc>
    </w:tr>
  </w:tbl>
  <w:p w:rsidR="006777E7" w:rsidRDefault="006777E7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0F6F"/>
    <w:rsid w:val="00131419"/>
    <w:rsid w:val="00257729"/>
    <w:rsid w:val="0029734B"/>
    <w:rsid w:val="003246A2"/>
    <w:rsid w:val="00410F6F"/>
    <w:rsid w:val="00417493"/>
    <w:rsid w:val="00613B12"/>
    <w:rsid w:val="006777E7"/>
    <w:rsid w:val="006C210C"/>
    <w:rsid w:val="00A119DB"/>
    <w:rsid w:val="00B519EB"/>
    <w:rsid w:val="00C73185"/>
    <w:rsid w:val="00CC7125"/>
    <w:rsid w:val="00D36D2A"/>
    <w:rsid w:val="00DD0EDA"/>
    <w:rsid w:val="00F17357"/>
    <w:rsid w:val="00F33F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3D3ED08-A30D-4235-9322-737CAB6ADB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777E7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6777E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NoIndent">
    <w:name w:val="NormalNoIndent"/>
    <w:basedOn w:val="a"/>
    <w:link w:val="NormalNoIndentChar"/>
    <w:qFormat/>
    <w:rsid w:val="006777E7"/>
    <w:pPr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val="x-none" w:eastAsia="x-none"/>
    </w:rPr>
  </w:style>
  <w:style w:type="character" w:customStyle="1" w:styleId="NormalNoIndentChar">
    <w:name w:val="NormalNoIndent Char"/>
    <w:link w:val="NormalNoIndent"/>
    <w:rsid w:val="006777E7"/>
    <w:rPr>
      <w:rFonts w:ascii="Times New Roman" w:eastAsia="Calibri" w:hAnsi="Times New Roman" w:cs="Times New Roman"/>
      <w:sz w:val="28"/>
      <w:szCs w:val="28"/>
      <w:lang w:val="x-none" w:eastAsia="x-none"/>
    </w:rPr>
  </w:style>
  <w:style w:type="paragraph" w:styleId="a3">
    <w:name w:val="header"/>
    <w:basedOn w:val="a"/>
    <w:link w:val="a4"/>
    <w:uiPriority w:val="99"/>
    <w:unhideWhenUsed/>
    <w:rsid w:val="006777E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777E7"/>
    <w:rPr>
      <w:lang w:val="ru-RU"/>
    </w:rPr>
  </w:style>
  <w:style w:type="paragraph" w:styleId="a5">
    <w:name w:val="footer"/>
    <w:basedOn w:val="a"/>
    <w:link w:val="a6"/>
    <w:uiPriority w:val="99"/>
    <w:unhideWhenUsed/>
    <w:rsid w:val="006777E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777E7"/>
    <w:rPr>
      <w:lang w:val="ru-RU"/>
    </w:rPr>
  </w:style>
  <w:style w:type="character" w:customStyle="1" w:styleId="10">
    <w:name w:val="Заголовок 1 Знак"/>
    <w:basedOn w:val="a0"/>
    <w:link w:val="1"/>
    <w:uiPriority w:val="9"/>
    <w:rsid w:val="006777E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/>
    </w:rPr>
  </w:style>
  <w:style w:type="paragraph" w:styleId="a7">
    <w:name w:val="List Paragraph"/>
    <w:basedOn w:val="a"/>
    <w:uiPriority w:val="34"/>
    <w:qFormat/>
    <w:rsid w:val="006777E7"/>
    <w:pPr>
      <w:ind w:left="720"/>
      <w:contextualSpacing/>
    </w:pPr>
  </w:style>
  <w:style w:type="paragraph" w:styleId="a8">
    <w:name w:val="TOC Heading"/>
    <w:basedOn w:val="1"/>
    <w:next w:val="a"/>
    <w:uiPriority w:val="39"/>
    <w:unhideWhenUsed/>
    <w:qFormat/>
    <w:rsid w:val="00DD0EDA"/>
    <w:pPr>
      <w:outlineLvl w:val="9"/>
    </w:pPr>
    <w:rPr>
      <w:lang w:val="uk-UA" w:eastAsia="uk-UA"/>
    </w:rPr>
  </w:style>
  <w:style w:type="paragraph" w:styleId="11">
    <w:name w:val="toc 1"/>
    <w:basedOn w:val="a"/>
    <w:next w:val="a"/>
    <w:autoRedefine/>
    <w:uiPriority w:val="39"/>
    <w:unhideWhenUsed/>
    <w:rsid w:val="00DD0EDA"/>
    <w:pPr>
      <w:spacing w:after="100"/>
    </w:pPr>
  </w:style>
  <w:style w:type="character" w:styleId="a9">
    <w:name w:val="Hyperlink"/>
    <w:basedOn w:val="a0"/>
    <w:uiPriority w:val="99"/>
    <w:unhideWhenUsed/>
    <w:rsid w:val="00DD0ED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1.vsdx"/><Relationship Id="rId13" Type="http://schemas.openxmlformats.org/officeDocument/2006/relationships/image" Target="media/image4.emf"/><Relationship Id="rId18" Type="http://schemas.openxmlformats.org/officeDocument/2006/relationships/package" Target="embeddings/__________Microsoft_Visio6.vsdx"/><Relationship Id="rId26" Type="http://schemas.openxmlformats.org/officeDocument/2006/relationships/package" Target="embeddings/__________Microsoft_Visio11.vsdx"/><Relationship Id="rId3" Type="http://schemas.openxmlformats.org/officeDocument/2006/relationships/settings" Target="settings.xml"/><Relationship Id="rId21" Type="http://schemas.openxmlformats.org/officeDocument/2006/relationships/image" Target="media/image70.emf"/><Relationship Id="rId7" Type="http://schemas.openxmlformats.org/officeDocument/2006/relationships/image" Target="media/image1.emf"/><Relationship Id="rId12" Type="http://schemas.openxmlformats.org/officeDocument/2006/relationships/package" Target="embeddings/__________Microsoft_Visio3.vsdx"/><Relationship Id="rId17" Type="http://schemas.openxmlformats.org/officeDocument/2006/relationships/image" Target="media/image6.emf"/><Relationship Id="rId25" Type="http://schemas.openxmlformats.org/officeDocument/2006/relationships/package" Target="embeddings/__________Microsoft_Visio10.vsdx"/><Relationship Id="rId2" Type="http://schemas.openxmlformats.org/officeDocument/2006/relationships/styles" Target="styles.xml"/><Relationship Id="rId16" Type="http://schemas.openxmlformats.org/officeDocument/2006/relationships/package" Target="embeddings/__________Microsoft_Visio5.vsdx"/><Relationship Id="rId20" Type="http://schemas.openxmlformats.org/officeDocument/2006/relationships/package" Target="embeddings/__________Microsoft_Visio7.vsd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_Microsoft_Visio9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8.emf"/><Relationship Id="rId28" Type="http://schemas.openxmlformats.org/officeDocument/2006/relationships/package" Target="embeddings/__________Microsoft_Visio12.vsdx"/><Relationship Id="rId10" Type="http://schemas.openxmlformats.org/officeDocument/2006/relationships/package" Target="embeddings/__________Microsoft_Visio2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_Microsoft_Visio4.vsdx"/><Relationship Id="rId22" Type="http://schemas.openxmlformats.org/officeDocument/2006/relationships/package" Target="embeddings/__________Microsoft_Visio8.vsdx"/><Relationship Id="rId27" Type="http://schemas.openxmlformats.org/officeDocument/2006/relationships/image" Target="media/image9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CEF280-8240-4177-A207-9B83D2780B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</Pages>
  <Words>1575</Words>
  <Characters>898</Characters>
  <Application>Microsoft Office Word</Application>
  <DocSecurity>0</DocSecurity>
  <Lines>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гут Іван</dc:creator>
  <cp:keywords/>
  <dc:description/>
  <cp:lastModifiedBy>Когут Іван</cp:lastModifiedBy>
  <cp:revision>3</cp:revision>
  <dcterms:created xsi:type="dcterms:W3CDTF">2016-10-10T11:38:00Z</dcterms:created>
  <dcterms:modified xsi:type="dcterms:W3CDTF">2016-10-10T14:42:00Z</dcterms:modified>
</cp:coreProperties>
</file>